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E8E" w:rsidRPr="00D4451D" w:rsidRDefault="00D25E8E" w:rsidP="00D25E8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451D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D25E8E" w:rsidRPr="00D4451D" w:rsidRDefault="00D25E8E" w:rsidP="00D25E8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451D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D25E8E" w:rsidRPr="00D4451D" w:rsidRDefault="00D25E8E" w:rsidP="00D25E8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451D">
        <w:rPr>
          <w:rFonts w:ascii="Times New Roman" w:hAnsi="Times New Roman" w:cs="Times New Roman"/>
          <w:sz w:val="28"/>
          <w:szCs w:val="28"/>
        </w:rPr>
        <w:t>«БЕЛОРУССКИЙ ГОСУДАРСТВЕННЫЙ ТЕХНОЛОГИЧЕСКИЙ УНИВЕРСИТЕТ»</w:t>
      </w:r>
    </w:p>
    <w:p w:rsidR="00D25E8E" w:rsidRDefault="00D25E8E" w:rsidP="00D25E8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5E8E" w:rsidRDefault="00D25E8E" w:rsidP="00D25E8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Факультет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25E8E" w:rsidRDefault="00D25E8E" w:rsidP="00D25E8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Кафедр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систем и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25E8E" w:rsidRDefault="00D25E8E" w:rsidP="00D25E8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1-40 01 01 Программное обеспечение информационных технологий</w:t>
      </w:r>
    </w:p>
    <w:p w:rsidR="00D25E8E" w:rsidRDefault="00D25E8E" w:rsidP="00D25E8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Специализация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25E8E" w:rsidRDefault="00D25E8E" w:rsidP="00D25E8E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шение задачи коммивояжера</w:t>
      </w:r>
    </w:p>
    <w:p w:rsidR="00D25E8E" w:rsidRPr="00DA021F" w:rsidRDefault="00D25E8E" w:rsidP="00D25E8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етодом ветвей и границ</w:t>
      </w: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Выполнил студент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Ковалев Александр Александ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25E8E" w:rsidRPr="007559D5" w:rsidRDefault="00D25E8E" w:rsidP="00D25E8E">
      <w:pPr>
        <w:spacing w:after="0"/>
        <w:ind w:left="4956"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559D5">
        <w:rPr>
          <w:rFonts w:ascii="Times New Roman" w:hAnsi="Times New Roman" w:cs="Times New Roman"/>
          <w:w w:val="105"/>
          <w:sz w:val="17"/>
        </w:rPr>
        <w:t>(Ф.И.О. студента)</w:t>
      </w: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реподаватель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аспирант </w:t>
      </w:r>
      <w:proofErr w:type="spellStart"/>
      <w:r w:rsidRPr="00D25E8E">
        <w:rPr>
          <w:rFonts w:ascii="Times New Roman" w:hAnsi="Times New Roman" w:cs="Times New Roman"/>
          <w:sz w:val="28"/>
          <w:szCs w:val="28"/>
          <w:u w:val="single"/>
        </w:rPr>
        <w:t>Бируля</w:t>
      </w:r>
      <w:proofErr w:type="spellEnd"/>
      <w:r w:rsidRPr="00D25E8E">
        <w:rPr>
          <w:rFonts w:ascii="Times New Roman" w:hAnsi="Times New Roman" w:cs="Times New Roman"/>
          <w:sz w:val="28"/>
          <w:szCs w:val="28"/>
          <w:u w:val="single"/>
        </w:rPr>
        <w:t xml:space="preserve"> Анастасия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25E8E" w:rsidRPr="00CC46AE" w:rsidRDefault="00D25E8E" w:rsidP="00D25E8E">
      <w:pPr>
        <w:spacing w:after="0"/>
        <w:ind w:left="4248"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17"/>
          <w:szCs w:val="17"/>
        </w:rPr>
        <w:t>(</w:t>
      </w:r>
      <w:r w:rsidRPr="007559D5">
        <w:rPr>
          <w:rFonts w:ascii="Times New Roman" w:hAnsi="Times New Roman" w:cs="Times New Roman"/>
          <w:sz w:val="17"/>
          <w:szCs w:val="17"/>
        </w:rPr>
        <w:t>должность, Ф.И.О.</w:t>
      </w:r>
      <w:r>
        <w:rPr>
          <w:rFonts w:ascii="Times New Roman" w:hAnsi="Times New Roman" w:cs="Times New Roman"/>
          <w:sz w:val="17"/>
          <w:szCs w:val="17"/>
        </w:rPr>
        <w:t xml:space="preserve"> преподавателя</w:t>
      </w:r>
      <w:r w:rsidRPr="007559D5">
        <w:rPr>
          <w:rFonts w:ascii="Times New Roman" w:hAnsi="Times New Roman" w:cs="Times New Roman"/>
          <w:sz w:val="17"/>
          <w:szCs w:val="17"/>
        </w:rPr>
        <w:t>)</w:t>
      </w: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25E8E" w:rsidRDefault="00D25E8E" w:rsidP="00D25E8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p w:rsidR="00D25E8E" w:rsidRPr="00CC46AE" w:rsidRDefault="00D25E8E" w:rsidP="00D25E8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62261" w:rsidRDefault="00DB1D01" w:rsidP="00DB1D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ариант 15</w:t>
      </w:r>
    </w:p>
    <w:p w:rsidR="00DB1D01" w:rsidRPr="00DB1D01" w:rsidRDefault="00DB1D01" w:rsidP="002A6C9E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 условие задания для варианта номер 15</w:t>
      </w:r>
    </w:p>
    <w:tbl>
      <w:tblPr>
        <w:tblW w:w="92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7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</w:t>
            </w:r>
          </w:p>
        </w:tc>
      </w:tr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3</w:t>
            </w:r>
          </w:p>
        </w:tc>
        <w:tc>
          <w:tcPr>
            <w:tcW w:w="1547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9</w:t>
            </w:r>
          </w:p>
        </w:tc>
      </w:tr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5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6</w:t>
            </w:r>
          </w:p>
        </w:tc>
        <w:tc>
          <w:tcPr>
            <w:tcW w:w="1547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4</w:t>
            </w:r>
          </w:p>
        </w:tc>
      </w:tr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3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5</w:t>
            </w:r>
          </w:p>
        </w:tc>
      </w:tr>
      <w:tr w:rsidR="00DB1D01" w:rsidRPr="00DB1D01" w:rsidTr="00117DC1">
        <w:trPr>
          <w:jc w:val="center"/>
        </w:trPr>
        <w:tc>
          <w:tcPr>
            <w:tcW w:w="156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5" w:type="dxa"/>
          </w:tcPr>
          <w:p w:rsidR="00DB1D01" w:rsidRPr="00DB1D01" w:rsidRDefault="006C2FE6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8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1</w:t>
            </w:r>
          </w:p>
        </w:tc>
        <w:tc>
          <w:tcPr>
            <w:tcW w:w="1544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2</w:t>
            </w:r>
          </w:p>
        </w:tc>
        <w:tc>
          <w:tcPr>
            <w:tcW w:w="1544" w:type="dxa"/>
          </w:tcPr>
          <w:p w:rsidR="00DB1D01" w:rsidRPr="00DB1D01" w:rsidRDefault="002A6C9E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1547" w:type="dxa"/>
          </w:tcPr>
          <w:p w:rsidR="00DB1D01" w:rsidRPr="00DB1D01" w:rsidRDefault="00DB1D01" w:rsidP="00DB1D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</w:tbl>
    <w:p w:rsidR="00DB1D01" w:rsidRDefault="00DB1D01" w:rsidP="006C2FE6">
      <w:pPr>
        <w:rPr>
          <w:rFonts w:ascii="Times New Roman" w:hAnsi="Times New Roman" w:cs="Times New Roman"/>
          <w:b/>
          <w:sz w:val="28"/>
          <w:szCs w:val="28"/>
        </w:rPr>
      </w:pPr>
    </w:p>
    <w:p w:rsidR="006C2FE6" w:rsidRDefault="006C2FE6" w:rsidP="008D34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решения задачи коммивояжера методом ветвей и границ необходимо найти в каждой строке таблицы расстояний минимальный элемент и отнять </w:t>
      </w:r>
      <w:r w:rsidR="00343238">
        <w:rPr>
          <w:rFonts w:ascii="Times New Roman" w:hAnsi="Times New Roman" w:cs="Times New Roman"/>
          <w:sz w:val="28"/>
          <w:szCs w:val="28"/>
        </w:rPr>
        <w:t>полученное значение от всех значений строк</w:t>
      </w:r>
      <w:r w:rsidR="002A11BF">
        <w:rPr>
          <w:rFonts w:ascii="Times New Roman" w:hAnsi="Times New Roman" w:cs="Times New Roman"/>
          <w:sz w:val="28"/>
          <w:szCs w:val="28"/>
        </w:rPr>
        <w:t>и</w:t>
      </w:r>
      <w:r w:rsidR="00343238">
        <w:rPr>
          <w:rFonts w:ascii="Times New Roman" w:hAnsi="Times New Roman" w:cs="Times New Roman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j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5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j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=15 ,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j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7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j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=32 ,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5j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8.</m:t>
        </m:r>
      </m:oMath>
    </w:p>
    <w:p w:rsidR="00343238" w:rsidRPr="008D3426" w:rsidRDefault="00343238" w:rsidP="00343238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 – преобразованная таблица</w:t>
      </w:r>
      <w:r w:rsidR="008D342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tbl>
      <w:tblPr>
        <w:tblW w:w="92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7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1547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9</w:t>
            </w:r>
          </w:p>
        </w:tc>
        <w:tc>
          <w:tcPr>
            <w:tcW w:w="1547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1</w:t>
            </w:r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8</w:t>
            </w:r>
          </w:p>
        </w:tc>
        <w:tc>
          <w:tcPr>
            <w:tcW w:w="154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3</w:t>
            </w:r>
          </w:p>
        </w:tc>
      </w:tr>
      <w:tr w:rsidR="00343238" w:rsidRPr="00DB1D01" w:rsidTr="00117DC1">
        <w:trPr>
          <w:jc w:val="center"/>
        </w:trPr>
        <w:tc>
          <w:tcPr>
            <w:tcW w:w="1564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5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50</w:t>
            </w:r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53</w:t>
            </w:r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4</w:t>
            </w:r>
          </w:p>
        </w:tc>
        <w:tc>
          <w:tcPr>
            <w:tcW w:w="1544" w:type="dxa"/>
          </w:tcPr>
          <w:p w:rsidR="00343238" w:rsidRPr="00DB1D01" w:rsidRDefault="00A77A1C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7" w:type="dxa"/>
          </w:tcPr>
          <w:p w:rsidR="00343238" w:rsidRPr="00DB1D01" w:rsidRDefault="00343238" w:rsidP="00117DC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</w:tbl>
    <w:p w:rsidR="002A11BF" w:rsidRDefault="002A11BF" w:rsidP="002A11BF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2A11BF" w:rsidRDefault="002A11BF" w:rsidP="008D3426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необходимо найти в каждом столбце таблицы расстояний минимальный элемент и отнять полученное значение от всех значений столбца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=11 ,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5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=0 ,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</m:t>
        </m:r>
      </m:oMath>
      <w:r w:rsidR="004E553D">
        <w:rPr>
          <w:rFonts w:ascii="Times New Roman" w:eastAsiaTheme="minorEastAsia" w:hAnsi="Times New Roman" w:cs="Times New Roman"/>
          <w:sz w:val="28"/>
          <w:szCs w:val="28"/>
        </w:rPr>
        <w:t xml:space="preserve"> В результате мы получаем полностью редуцированную таблицу.</w:t>
      </w:r>
    </w:p>
    <w:p w:rsidR="00871F90" w:rsidRPr="008D3426" w:rsidRDefault="00871F90" w:rsidP="00871F9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– преобразованная таблица</w:t>
      </w:r>
      <w:r w:rsidRPr="00871F90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92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7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871F90" w:rsidRPr="00DB1D01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</w:tcPr>
          <w:p w:rsidR="00871F90" w:rsidRPr="00DB1D01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</w:tcPr>
          <w:p w:rsidR="00871F90" w:rsidRPr="00871F90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871F90" w:rsidRPr="00DA4F5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1547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871F90" w:rsidRPr="00DA4F5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7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9</w:t>
            </w:r>
          </w:p>
        </w:tc>
        <w:tc>
          <w:tcPr>
            <w:tcW w:w="1547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</w:tcPr>
          <w:p w:rsidR="00871F90" w:rsidRPr="00871F90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871F90" w:rsidRPr="00871F9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871F90" w:rsidRPr="00DA4F5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3</w:t>
            </w:r>
          </w:p>
        </w:tc>
        <w:tc>
          <w:tcPr>
            <w:tcW w:w="154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871F90" w:rsidRPr="00871F90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</w:tr>
      <w:tr w:rsidR="00871F90" w:rsidRPr="00DB1D01" w:rsidTr="00F12BF6">
        <w:trPr>
          <w:jc w:val="center"/>
        </w:trPr>
        <w:tc>
          <w:tcPr>
            <w:tcW w:w="1564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5" w:type="dxa"/>
          </w:tcPr>
          <w:p w:rsidR="00871F90" w:rsidRPr="00871F90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544" w:type="dxa"/>
          </w:tcPr>
          <w:p w:rsidR="00871F90" w:rsidRPr="00871F9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1544" w:type="dxa"/>
          </w:tcPr>
          <w:p w:rsidR="00871F90" w:rsidRPr="00871F90" w:rsidRDefault="00DA4F5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1544" w:type="dxa"/>
          </w:tcPr>
          <w:p w:rsidR="00871F90" w:rsidRPr="00871F90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7" w:type="dxa"/>
          </w:tcPr>
          <w:p w:rsidR="00871F90" w:rsidRPr="00DB1D01" w:rsidRDefault="00871F90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</w:tbl>
    <w:p w:rsidR="00871F90" w:rsidRDefault="00871F90" w:rsidP="008D3426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BC0718" w:rsidRDefault="00BC0718" w:rsidP="00BC0718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BC0718">
        <w:rPr>
          <w:rFonts w:ascii="Times New Roman" w:eastAsiaTheme="minorEastAsia" w:hAnsi="Times New Roman" w:cs="Times New Roman"/>
          <w:sz w:val="28"/>
          <w:szCs w:val="28"/>
        </w:rPr>
        <w:t>Нахождение корневой нижней границы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: </w:t>
      </w:r>
    </w:p>
    <w:p w:rsidR="00BC0718" w:rsidRPr="002B38CE" w:rsidRDefault="00496515" w:rsidP="00BC0718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5+15+17+32+28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+11+15+0+0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33</m:t>
          </m:r>
        </m:oMath>
      </m:oMathPara>
    </w:p>
    <w:p w:rsidR="002B38CE" w:rsidRDefault="002B38CE" w:rsidP="002B38CE">
      <w:pPr>
        <w:jc w:val="center"/>
      </w:pPr>
      <w:r>
        <w:object w:dxaOrig="1573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6pt;height:59.4pt" o:ole="">
            <v:imagedata r:id="rId4" o:title=""/>
          </v:shape>
          <o:OLEObject Type="Embed" ProgID="Visio.Drawing.15" ShapeID="_x0000_i1025" DrawAspect="Content" ObjectID="_1677914841" r:id="rId5"/>
        </w:object>
      </w:r>
    </w:p>
    <w:p w:rsidR="002B38CE" w:rsidRDefault="002B38CE" w:rsidP="002B38C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3B2766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– дерево решения</w:t>
      </w:r>
    </w:p>
    <w:p w:rsidR="002B38CE" w:rsidRDefault="002B38CE" w:rsidP="002B38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B38CE" w:rsidRDefault="002B38CE" w:rsidP="002B38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Находим нулевые элементы таблицы и получаем для них минимальный элемент в соответствующем столбце и строке:</w:t>
      </w:r>
    </w:p>
    <w:p w:rsidR="002B38CE" w:rsidRPr="008D3426" w:rsidRDefault="002B38CE" w:rsidP="002B38CE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поиск оценок нулевых клеток</w:t>
      </w:r>
    </w:p>
    <w:tbl>
      <w:tblPr>
        <w:tblW w:w="92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2B38CE" w:rsidRPr="00DB1D01" w:rsidTr="00F12BF6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7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2B38CE" w:rsidRPr="00DB1D01" w:rsidTr="000E34F7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  <w:shd w:val="clear" w:color="auto" w:fill="9CC2E5" w:themeFill="accent1" w:themeFillTint="99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9410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17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</w:tr>
      <w:tr w:rsidR="002B38CE" w:rsidRPr="00DB1D01" w:rsidTr="000E34F7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2B38CE" w:rsidRPr="000E34F7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2B38CE" w:rsidRPr="002B38CE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9410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6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1547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2B38CE" w:rsidRPr="00DB1D01" w:rsidTr="000E34F7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9410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17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</w:tcPr>
          <w:p w:rsidR="002B38CE" w:rsidRPr="002B38CE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9</w:t>
            </w:r>
          </w:p>
        </w:tc>
        <w:tc>
          <w:tcPr>
            <w:tcW w:w="1547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2B38CE" w:rsidRPr="00DB1D01" w:rsidTr="000E34F7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9410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4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</w:tcPr>
          <w:p w:rsidR="002B38CE" w:rsidRPr="002B38CE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</w:tr>
      <w:tr w:rsidR="002B38CE" w:rsidRPr="00DB1D01" w:rsidTr="000E34F7">
        <w:trPr>
          <w:jc w:val="center"/>
        </w:trPr>
        <w:tc>
          <w:tcPr>
            <w:tcW w:w="1564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5" w:type="dxa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544" w:type="dxa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1544" w:type="dxa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2B38CE" w:rsidRPr="00871F90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9410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47</w:t>
            </w:r>
            <w:r w:rsidR="000E34F7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7" w:type="dxa"/>
          </w:tcPr>
          <w:p w:rsidR="002B38CE" w:rsidRPr="00DB1D01" w:rsidRDefault="002B38CE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</w:tbl>
    <w:p w:rsidR="002B38CE" w:rsidRPr="008D3426" w:rsidRDefault="002B38CE" w:rsidP="002B38CE">
      <w:pPr>
        <w:rPr>
          <w:rFonts w:ascii="Times New Roman" w:hAnsi="Times New Roman" w:cs="Times New Roman"/>
          <w:sz w:val="28"/>
          <w:szCs w:val="28"/>
        </w:rPr>
      </w:pPr>
    </w:p>
    <w:p w:rsidR="00633668" w:rsidRDefault="00633668" w:rsidP="00633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берем нулевую клетку с максимальной оценкой:</w:t>
      </w:r>
    </w:p>
    <w:p w:rsidR="00633668" w:rsidRPr="008D3426" w:rsidRDefault="00633668" w:rsidP="00633668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поиск оценок нулевых клеток</w:t>
      </w:r>
    </w:p>
    <w:tbl>
      <w:tblPr>
        <w:tblW w:w="92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633668" w:rsidRPr="00DB1D01" w:rsidTr="00245260">
        <w:trPr>
          <w:jc w:val="center"/>
        </w:trPr>
        <w:tc>
          <w:tcPr>
            <w:tcW w:w="1564" w:type="dxa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4" w:type="dxa"/>
            <w:shd w:val="clear" w:color="auto" w:fill="E39F9F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7" w:type="dxa"/>
          </w:tcPr>
          <w:p w:rsidR="00633668" w:rsidRPr="00DB1D01" w:rsidRDefault="00633668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941094" w:rsidRPr="00DB1D01" w:rsidTr="00245260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4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17)</w:t>
            </w:r>
          </w:p>
        </w:tc>
      </w:tr>
      <w:tr w:rsidR="00941094" w:rsidRPr="00DB1D01" w:rsidTr="00245260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0E34F7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6)</w:t>
            </w:r>
          </w:p>
        </w:tc>
        <w:tc>
          <w:tcPr>
            <w:tcW w:w="1544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941094" w:rsidRPr="00DB1D01" w:rsidTr="00245260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17)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9</w:t>
            </w:r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941094" w:rsidRPr="00DB1D01" w:rsidTr="00245260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4)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4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</w:tr>
      <w:tr w:rsidR="00941094" w:rsidRPr="00DB1D01" w:rsidTr="00245260">
        <w:trPr>
          <w:jc w:val="center"/>
        </w:trPr>
        <w:tc>
          <w:tcPr>
            <w:tcW w:w="1564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5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544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1544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1544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47)</w:t>
            </w:r>
          </w:p>
        </w:tc>
        <w:tc>
          <w:tcPr>
            <w:tcW w:w="1547" w:type="dxa"/>
            <w:shd w:val="clear" w:color="auto" w:fill="E39F9F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</w:tbl>
    <w:p w:rsidR="00245260" w:rsidRDefault="00245260" w:rsidP="0024526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245260" w:rsidRPr="008D3426" w:rsidRDefault="00245260" w:rsidP="0024526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удаление строки и столбца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7"/>
      </w:tblGrid>
      <w:tr w:rsidR="0084404A" w:rsidRPr="00DB1D01" w:rsidTr="0084404A">
        <w:trPr>
          <w:jc w:val="center"/>
        </w:trPr>
        <w:tc>
          <w:tcPr>
            <w:tcW w:w="1564" w:type="dxa"/>
          </w:tcPr>
          <w:p w:rsidR="0084404A" w:rsidRPr="00DB1D01" w:rsidRDefault="0084404A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84404A" w:rsidRPr="00DB1D01" w:rsidRDefault="0084404A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84404A" w:rsidRPr="00DB1D01" w:rsidRDefault="0084404A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84404A" w:rsidRPr="00DB1D01" w:rsidRDefault="0084404A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7" w:type="dxa"/>
          </w:tcPr>
          <w:p w:rsidR="0084404A" w:rsidRPr="00DB1D01" w:rsidRDefault="0084404A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941094" w:rsidRPr="00DB1D01" w:rsidTr="0084404A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7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  <w:tr w:rsidR="00941094" w:rsidRPr="00DB1D01" w:rsidTr="0084404A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0E34F7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941094" w:rsidRPr="00DB1D01" w:rsidTr="0084404A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941094" w:rsidRPr="00DB1D01" w:rsidTr="0084404A">
        <w:trPr>
          <w:trHeight w:val="58"/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7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INF)</w:t>
            </w:r>
          </w:p>
        </w:tc>
      </w:tr>
    </w:tbl>
    <w:p w:rsidR="0084404A" w:rsidRDefault="0084404A" w:rsidP="0084404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84404A" w:rsidRPr="0084404A" w:rsidRDefault="0084404A" w:rsidP="0084404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84404A">
        <w:rPr>
          <w:rFonts w:ascii="Times New Roman" w:hAnsi="Times New Roman" w:cs="Times New Roman"/>
          <w:sz w:val="28"/>
          <w:szCs w:val="28"/>
        </w:rPr>
        <w:t>6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вычисление локальной нижней границы</w:t>
      </w:r>
    </w:p>
    <w:tbl>
      <w:tblPr>
        <w:tblW w:w="929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7"/>
        <w:gridCol w:w="1547"/>
      </w:tblGrid>
      <w:tr w:rsidR="0092514B" w:rsidRPr="00DB1D01" w:rsidTr="0092514B">
        <w:trPr>
          <w:jc w:val="center"/>
        </w:trPr>
        <w:tc>
          <w:tcPr>
            <w:tcW w:w="1564" w:type="dxa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7" w:type="dxa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2514B" w:rsidRPr="0092514B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i</w:t>
            </w:r>
          </w:p>
        </w:tc>
      </w:tr>
      <w:tr w:rsidR="00941094" w:rsidRPr="00DB1D01" w:rsidTr="0092514B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7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41094" w:rsidRPr="0092514B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941094" w:rsidRPr="00DB1D01" w:rsidTr="0092514B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0E34F7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41094" w:rsidRPr="0092514B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941094" w:rsidRPr="00DB1D01" w:rsidTr="0092514B">
        <w:trPr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41094" w:rsidRPr="0092514B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941094" w:rsidRPr="00DB1D01" w:rsidTr="0092514B">
        <w:trPr>
          <w:trHeight w:val="58"/>
          <w:jc w:val="center"/>
        </w:trPr>
        <w:tc>
          <w:tcPr>
            <w:tcW w:w="1564" w:type="dxa"/>
          </w:tcPr>
          <w:p w:rsidR="00941094" w:rsidRPr="00DB1D01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941094" w:rsidRPr="002B38CE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7" w:type="dxa"/>
            <w:shd w:val="clear" w:color="auto" w:fill="E39F9F"/>
          </w:tcPr>
          <w:p w:rsidR="00941094" w:rsidRPr="00871F90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INF)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41094" w:rsidRPr="0092514B" w:rsidRDefault="00941094" w:rsidP="009410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92514B" w:rsidRPr="00DB1D01" w:rsidTr="0092514B">
        <w:trPr>
          <w:trHeight w:val="58"/>
          <w:jc w:val="center"/>
        </w:trPr>
        <w:tc>
          <w:tcPr>
            <w:tcW w:w="1564" w:type="dxa"/>
            <w:shd w:val="clear" w:color="auto" w:fill="C5E0B3" w:themeFill="accent6" w:themeFillTint="66"/>
          </w:tcPr>
          <w:p w:rsidR="0092514B" w:rsidRPr="00DB1D01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j</w:t>
            </w:r>
            <w:proofErr w:type="spellEnd"/>
          </w:p>
        </w:tc>
        <w:tc>
          <w:tcPr>
            <w:tcW w:w="1545" w:type="dxa"/>
            <w:shd w:val="clear" w:color="auto" w:fill="C5E0B3" w:themeFill="accent6" w:themeFillTint="66"/>
          </w:tcPr>
          <w:p w:rsidR="0092514B" w:rsidRPr="0092514B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  <w:shd w:val="clear" w:color="auto" w:fill="C5E0B3" w:themeFill="accent6" w:themeFillTint="66"/>
          </w:tcPr>
          <w:p w:rsidR="0092514B" w:rsidRPr="0092514B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  <w:shd w:val="clear" w:color="auto" w:fill="C5E0B3" w:themeFill="accent6" w:themeFillTint="66"/>
          </w:tcPr>
          <w:p w:rsidR="0092514B" w:rsidRPr="0092514B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92514B" w:rsidRPr="0092514B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7" w:type="dxa"/>
            <w:shd w:val="clear" w:color="auto" w:fill="808080" w:themeFill="background1" w:themeFillShade="80"/>
          </w:tcPr>
          <w:p w:rsidR="0092514B" w:rsidRPr="0084404A" w:rsidRDefault="0092514B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2B38CE" w:rsidRDefault="002B38CE" w:rsidP="00633668"/>
    <w:p w:rsidR="00A6023B" w:rsidRDefault="00A6023B" w:rsidP="00A6023B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Нахождение </w:t>
      </w:r>
      <w:r>
        <w:rPr>
          <w:rFonts w:ascii="Times New Roman" w:eastAsiaTheme="minorEastAsia" w:hAnsi="Times New Roman" w:cs="Times New Roman"/>
          <w:sz w:val="28"/>
          <w:szCs w:val="28"/>
        </w:rPr>
        <w:t>локальной</w:t>
      </w: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 нижней границы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: </w:t>
      </w:r>
    </w:p>
    <w:p w:rsidR="00F24BFF" w:rsidRDefault="00496515" w:rsidP="00A6023B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33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+0+0+0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0+0+0+0)=133</m:t>
          </m:r>
        </m:oMath>
      </m:oMathPara>
    </w:p>
    <w:p w:rsidR="00A6023B" w:rsidRPr="00F24BFF" w:rsidRDefault="00F24BFF" w:rsidP="00F24BFF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Для нахождения второй ветви решения необходимо прибавить к значению предыдущей локальной нижней границы значение максимальной оценки данного шага.</w:t>
      </w:r>
    </w:p>
    <w:p w:rsidR="00A6023B" w:rsidRDefault="00941094" w:rsidP="00F24BFF">
      <w:pPr>
        <w:jc w:val="center"/>
      </w:pPr>
      <w:r>
        <w:object w:dxaOrig="5161" w:dyaOrig="2604">
          <v:shape id="_x0000_i1026" type="#_x0000_t75" style="width:258pt;height:130.2pt" o:ole="">
            <v:imagedata r:id="rId6" o:title=""/>
          </v:shape>
          <o:OLEObject Type="Embed" ProgID="Visio.Drawing.15" ShapeID="_x0000_i1026" DrawAspect="Content" ObjectID="_1677914842" r:id="rId7"/>
        </w:object>
      </w:r>
    </w:p>
    <w:p w:rsidR="00F24BFF" w:rsidRDefault="00F24BFF" w:rsidP="00F24B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F24BFF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– дерево решения</w:t>
      </w:r>
    </w:p>
    <w:p w:rsidR="00F24BFF" w:rsidRDefault="00F24BFF" w:rsidP="00F24BF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24BFF" w:rsidRDefault="00F24BFF" w:rsidP="00F24BF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бираем вторую ветвь.</w:t>
      </w:r>
    </w:p>
    <w:p w:rsidR="00F24BFF" w:rsidRDefault="00F24BFF" w:rsidP="00F24BFF"/>
    <w:p w:rsidR="00005267" w:rsidRPr="008D3426" w:rsidRDefault="00005267" w:rsidP="00005267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поиск оценок нулевых клеток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7"/>
      </w:tblGrid>
      <w:tr w:rsidR="00005267" w:rsidRPr="00DB1D01" w:rsidTr="00A37B3A">
        <w:trPr>
          <w:jc w:val="center"/>
        </w:trPr>
        <w:tc>
          <w:tcPr>
            <w:tcW w:w="1564" w:type="dxa"/>
          </w:tcPr>
          <w:p w:rsidR="00005267" w:rsidRPr="00DB1D01" w:rsidRDefault="00005267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005267" w:rsidRPr="00DB1D01" w:rsidRDefault="00005267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005267" w:rsidRPr="00DB1D01" w:rsidRDefault="00005267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005267" w:rsidRPr="00DB1D01" w:rsidRDefault="00005267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7" w:type="dxa"/>
            <w:shd w:val="clear" w:color="auto" w:fill="E39F9F"/>
          </w:tcPr>
          <w:p w:rsidR="00005267" w:rsidRPr="00DB1D01" w:rsidRDefault="00005267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</w:tr>
      <w:tr w:rsidR="00B34112" w:rsidRPr="00DB1D01" w:rsidTr="00A37B3A">
        <w:trPr>
          <w:jc w:val="center"/>
        </w:trPr>
        <w:tc>
          <w:tcPr>
            <w:tcW w:w="1564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5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4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547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51)</w:t>
            </w:r>
          </w:p>
        </w:tc>
      </w:tr>
      <w:tr w:rsidR="00B34112" w:rsidRPr="00DB1D01" w:rsidTr="00A37B3A">
        <w:trPr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0E34F7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6)</w:t>
            </w:r>
          </w:p>
        </w:tc>
        <w:tc>
          <w:tcPr>
            <w:tcW w:w="1547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</w:tr>
      <w:tr w:rsidR="00B34112" w:rsidRPr="00DB1D01" w:rsidTr="00A37B3A">
        <w:trPr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17)</w:t>
            </w:r>
          </w:p>
        </w:tc>
        <w:tc>
          <w:tcPr>
            <w:tcW w:w="1544" w:type="dxa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  <w:shd w:val="clear" w:color="auto" w:fill="E39F9F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  <w:tr w:rsidR="00B34112" w:rsidRPr="00DB1D01" w:rsidTr="00F12BF6">
        <w:trPr>
          <w:trHeight w:val="58"/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871F90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B34112" w:rsidRPr="00871F90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4)</w:t>
            </w:r>
          </w:p>
        </w:tc>
        <w:tc>
          <w:tcPr>
            <w:tcW w:w="1544" w:type="dxa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7" w:type="dxa"/>
            <w:shd w:val="clear" w:color="auto" w:fill="E39F9F"/>
          </w:tcPr>
          <w:p w:rsidR="00B34112" w:rsidRPr="00871F90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INF)</w:t>
            </w:r>
          </w:p>
        </w:tc>
      </w:tr>
    </w:tbl>
    <w:p w:rsidR="00005267" w:rsidRDefault="00005267" w:rsidP="00005267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005267" w:rsidRPr="0084404A" w:rsidRDefault="00005267" w:rsidP="00005267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8 –  удаление строки и столбца</w:t>
      </w:r>
    </w:p>
    <w:tbl>
      <w:tblPr>
        <w:tblW w:w="61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</w:tblGrid>
      <w:tr w:rsidR="00F12BF6" w:rsidRPr="00DB1D01" w:rsidTr="00F12BF6">
        <w:trPr>
          <w:jc w:val="center"/>
        </w:trPr>
        <w:tc>
          <w:tcPr>
            <w:tcW w:w="156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</w:tr>
      <w:tr w:rsidR="00B34112" w:rsidRPr="00DB1D01" w:rsidTr="00E170A0">
        <w:trPr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0E34F7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  <w:tr w:rsidR="00B34112" w:rsidRPr="00DB1D01" w:rsidTr="009D6D31">
        <w:trPr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  <w:shd w:val="clear" w:color="auto" w:fill="auto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</w:tr>
      <w:tr w:rsidR="00B34112" w:rsidRPr="00DB1D01" w:rsidTr="003839CC">
        <w:trPr>
          <w:jc w:val="center"/>
        </w:trPr>
        <w:tc>
          <w:tcPr>
            <w:tcW w:w="1564" w:type="dxa"/>
          </w:tcPr>
          <w:p w:rsidR="00B34112" w:rsidRPr="00DB1D01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B34112" w:rsidRPr="00871F90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B34112" w:rsidRPr="00871F90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B34112" w:rsidRPr="002B38CE" w:rsidRDefault="00B34112" w:rsidP="00B341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</w:tr>
    </w:tbl>
    <w:p w:rsidR="00F12BF6" w:rsidRDefault="00F12BF6" w:rsidP="00F12BF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F12BF6" w:rsidRPr="0084404A" w:rsidRDefault="00F12BF6" w:rsidP="00F12BF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9 –  вычисление локальной нижней границы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4"/>
        <w:gridCol w:w="1545"/>
        <w:gridCol w:w="1544"/>
        <w:gridCol w:w="1544"/>
        <w:gridCol w:w="1547"/>
      </w:tblGrid>
      <w:tr w:rsidR="00F12BF6" w:rsidRPr="00DB1D01" w:rsidTr="00F12BF6">
        <w:trPr>
          <w:jc w:val="center"/>
        </w:trPr>
        <w:tc>
          <w:tcPr>
            <w:tcW w:w="156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F12BF6" w:rsidRPr="0092514B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i</w:t>
            </w:r>
          </w:p>
        </w:tc>
      </w:tr>
      <w:tr w:rsidR="00EC0A9A" w:rsidRPr="00DB1D01" w:rsidTr="009D6D31">
        <w:trPr>
          <w:jc w:val="center"/>
        </w:trPr>
        <w:tc>
          <w:tcPr>
            <w:tcW w:w="1564" w:type="dxa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EC0A9A" w:rsidRPr="000E34F7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  <w:shd w:val="clear" w:color="auto" w:fill="auto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EC0A9A" w:rsidRPr="002B38CE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EC0A9A" w:rsidRPr="0092514B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EC0A9A" w:rsidRPr="00DB1D01" w:rsidTr="009D6D31">
        <w:trPr>
          <w:jc w:val="center"/>
        </w:trPr>
        <w:tc>
          <w:tcPr>
            <w:tcW w:w="1564" w:type="dxa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EC0A9A" w:rsidRPr="002B38CE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  <w:shd w:val="clear" w:color="auto" w:fill="auto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7" w:type="dxa"/>
            <w:shd w:val="clear" w:color="auto" w:fill="C5E0B3" w:themeFill="accent6" w:themeFillTint="66"/>
          </w:tcPr>
          <w:p w:rsidR="00EC0A9A" w:rsidRPr="0092514B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EC0A9A" w:rsidRPr="00DB1D01" w:rsidTr="009D6D31">
        <w:trPr>
          <w:jc w:val="center"/>
        </w:trPr>
        <w:tc>
          <w:tcPr>
            <w:tcW w:w="1564" w:type="dxa"/>
          </w:tcPr>
          <w:p w:rsidR="00EC0A9A" w:rsidRPr="00DB1D01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EC0A9A" w:rsidRPr="00871F90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  <w:shd w:val="clear" w:color="auto" w:fill="9CC2E5" w:themeFill="accent1" w:themeFillTint="99"/>
          </w:tcPr>
          <w:p w:rsidR="00EC0A9A" w:rsidRPr="00871F90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44" w:type="dxa"/>
          </w:tcPr>
          <w:p w:rsidR="00EC0A9A" w:rsidRPr="002B38CE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547" w:type="dxa"/>
            <w:shd w:val="clear" w:color="auto" w:fill="C5E0B3" w:themeFill="accent6" w:themeFillTint="66"/>
          </w:tcPr>
          <w:p w:rsidR="00EC0A9A" w:rsidRPr="0092514B" w:rsidRDefault="00EC0A9A" w:rsidP="00EC0A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F12BF6" w:rsidRPr="00DB1D01" w:rsidTr="00F12BF6">
        <w:trPr>
          <w:jc w:val="center"/>
        </w:trPr>
        <w:tc>
          <w:tcPr>
            <w:tcW w:w="1564" w:type="dxa"/>
            <w:shd w:val="clear" w:color="auto" w:fill="C5E0B3" w:themeFill="accent6" w:themeFillTint="66"/>
          </w:tcPr>
          <w:p w:rsidR="00F12BF6" w:rsidRPr="00DB1D01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j</w:t>
            </w:r>
            <w:proofErr w:type="spellEnd"/>
          </w:p>
        </w:tc>
        <w:tc>
          <w:tcPr>
            <w:tcW w:w="1545" w:type="dxa"/>
            <w:shd w:val="clear" w:color="auto" w:fill="C5E0B3" w:themeFill="accent6" w:themeFillTint="66"/>
          </w:tcPr>
          <w:p w:rsidR="00F12BF6" w:rsidRPr="0092514B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  <w:shd w:val="clear" w:color="auto" w:fill="C5E0B3" w:themeFill="accent6" w:themeFillTint="66"/>
          </w:tcPr>
          <w:p w:rsidR="00F12BF6" w:rsidRPr="0092514B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4" w:type="dxa"/>
            <w:shd w:val="clear" w:color="auto" w:fill="C5E0B3" w:themeFill="accent6" w:themeFillTint="66"/>
          </w:tcPr>
          <w:p w:rsidR="00F12BF6" w:rsidRPr="0092514B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547" w:type="dxa"/>
            <w:shd w:val="clear" w:color="auto" w:fill="BFBFBF" w:themeFill="background1" w:themeFillShade="BF"/>
          </w:tcPr>
          <w:p w:rsidR="00F12BF6" w:rsidRPr="0092514B" w:rsidRDefault="00F12BF6" w:rsidP="00F12B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</w:tbl>
    <w:p w:rsidR="00005267" w:rsidRDefault="00F12BF6" w:rsidP="00F24BFF">
      <w:r>
        <w:tab/>
      </w:r>
      <w:r>
        <w:tab/>
      </w:r>
    </w:p>
    <w:p w:rsidR="004E36CF" w:rsidRDefault="004E36CF" w:rsidP="004E36CF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Нахождение </w:t>
      </w:r>
      <w:r>
        <w:rPr>
          <w:rFonts w:ascii="Times New Roman" w:eastAsiaTheme="minorEastAsia" w:hAnsi="Times New Roman" w:cs="Times New Roman"/>
          <w:sz w:val="28"/>
          <w:szCs w:val="28"/>
        </w:rPr>
        <w:t>локальной</w:t>
      </w: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 нижней границы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: </w:t>
      </w:r>
    </w:p>
    <w:p w:rsidR="004E36CF" w:rsidRDefault="00496515" w:rsidP="004E36CF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33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+0+0+0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0+0+0+0)=133</m:t>
          </m:r>
        </m:oMath>
      </m:oMathPara>
    </w:p>
    <w:p w:rsidR="004E36CF" w:rsidRDefault="00EC0A9A" w:rsidP="004E36CF">
      <w:pPr>
        <w:jc w:val="center"/>
      </w:pPr>
      <w:r>
        <w:object w:dxaOrig="6973" w:dyaOrig="4021">
          <v:shape id="_x0000_i1027" type="#_x0000_t75" style="width:349.2pt;height:201.6pt" o:ole="">
            <v:imagedata r:id="rId8" o:title=""/>
          </v:shape>
          <o:OLEObject Type="Embed" ProgID="Visio.Drawing.15" ShapeID="_x0000_i1027" DrawAspect="Content" ObjectID="_1677914843" r:id="rId9"/>
        </w:object>
      </w:r>
    </w:p>
    <w:p w:rsidR="004E36CF" w:rsidRDefault="004E36CF" w:rsidP="004E36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3– дерево решения</w:t>
      </w:r>
    </w:p>
    <w:p w:rsidR="003B2766" w:rsidRDefault="003B2766" w:rsidP="004E36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4E36CF" w:rsidRPr="003B2766" w:rsidRDefault="003B2766" w:rsidP="003B276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2B38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 поиск оценок нулевых клеток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5"/>
        <w:gridCol w:w="1931"/>
        <w:gridCol w:w="1929"/>
        <w:gridCol w:w="1929"/>
      </w:tblGrid>
      <w:tr w:rsidR="00171D5C" w:rsidRPr="00DB1D01" w:rsidTr="00EB286C">
        <w:trPr>
          <w:jc w:val="center"/>
        </w:trPr>
        <w:tc>
          <w:tcPr>
            <w:tcW w:w="1564" w:type="dxa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545" w:type="dxa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44" w:type="dxa"/>
            <w:shd w:val="clear" w:color="auto" w:fill="FF9999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4" w:type="dxa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</w:tr>
      <w:tr w:rsidR="00171D5C" w:rsidRPr="002B38CE" w:rsidTr="00EB286C">
        <w:trPr>
          <w:jc w:val="center"/>
        </w:trPr>
        <w:tc>
          <w:tcPr>
            <w:tcW w:w="1564" w:type="dxa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171D5C" w:rsidRPr="000E34F7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  <w:shd w:val="clear" w:color="auto" w:fill="FF9999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eastAsia="ru-RU"/>
                  </w:rPr>
                  <m:t>INF</m:t>
                </m:r>
              </m:oMath>
            </m:oMathPara>
          </w:p>
        </w:tc>
        <w:tc>
          <w:tcPr>
            <w:tcW w:w="1544" w:type="dxa"/>
            <w:shd w:val="clear" w:color="auto" w:fill="9CC2E5" w:themeFill="accent1" w:themeFillTint="99"/>
          </w:tcPr>
          <w:p w:rsidR="00171D5C" w:rsidRPr="002B38CE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</w:tr>
      <w:tr w:rsidR="00171D5C" w:rsidRPr="009D6D31" w:rsidTr="00EB286C">
        <w:trPr>
          <w:jc w:val="center"/>
        </w:trPr>
        <w:tc>
          <w:tcPr>
            <w:tcW w:w="1564" w:type="dxa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45" w:type="dxa"/>
            <w:shd w:val="clear" w:color="auto" w:fill="9CC2E5" w:themeFill="accent1" w:themeFillTint="99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EB286C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 w:rsidR="00EB286C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  <w:shd w:val="clear" w:color="auto" w:fill="FF9999"/>
          </w:tcPr>
          <w:p w:rsidR="00171D5C" w:rsidRPr="002B38CE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544" w:type="dxa"/>
            <w:shd w:val="clear" w:color="auto" w:fill="auto"/>
          </w:tcPr>
          <w:p w:rsidR="00171D5C" w:rsidRPr="009D6D3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INF</w:t>
            </w:r>
          </w:p>
        </w:tc>
      </w:tr>
      <w:tr w:rsidR="00171D5C" w:rsidRPr="002B38CE" w:rsidTr="00EB286C">
        <w:trPr>
          <w:jc w:val="center"/>
        </w:trPr>
        <w:tc>
          <w:tcPr>
            <w:tcW w:w="1564" w:type="dxa"/>
            <w:shd w:val="clear" w:color="auto" w:fill="FF9999"/>
          </w:tcPr>
          <w:p w:rsidR="00171D5C" w:rsidRPr="00DB1D01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45" w:type="dxa"/>
            <w:shd w:val="clear" w:color="auto" w:fill="FF9999"/>
          </w:tcPr>
          <w:p w:rsidR="00171D5C" w:rsidRPr="00871F90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0)</w:t>
            </w:r>
          </w:p>
        </w:tc>
        <w:tc>
          <w:tcPr>
            <w:tcW w:w="1544" w:type="dxa"/>
            <w:shd w:val="clear" w:color="auto" w:fill="FF9999"/>
          </w:tcPr>
          <w:p w:rsidR="00171D5C" w:rsidRPr="00871F90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 w:rsidR="00A6406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544" w:type="dxa"/>
            <w:shd w:val="clear" w:color="auto" w:fill="FF9999"/>
          </w:tcPr>
          <w:p w:rsidR="00171D5C" w:rsidRPr="002B38CE" w:rsidRDefault="00171D5C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</w:tr>
    </w:tbl>
    <w:p w:rsidR="003B2766" w:rsidRDefault="003B2766" w:rsidP="004E36CF">
      <w:pPr>
        <w:jc w:val="center"/>
      </w:pPr>
    </w:p>
    <w:p w:rsidR="00176CF9" w:rsidRPr="00176CF9" w:rsidRDefault="00176CF9" w:rsidP="00176CF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1–  удаление строки и столбца</w:t>
      </w:r>
    </w:p>
    <w:tbl>
      <w:tblPr>
        <w:tblW w:w="581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5"/>
        <w:gridCol w:w="1931"/>
        <w:gridCol w:w="1929"/>
      </w:tblGrid>
      <w:tr w:rsidR="004A3882" w:rsidRPr="00DB1D01" w:rsidTr="00176CF9">
        <w:trPr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931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929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</w:tr>
      <w:tr w:rsidR="004A3882" w:rsidRPr="002B38CE" w:rsidTr="00176CF9">
        <w:trPr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4A3882" w:rsidRPr="000E34F7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29" w:type="dxa"/>
            <w:shd w:val="clear" w:color="auto" w:fill="9CC2E5" w:themeFill="accent1" w:themeFillTint="99"/>
          </w:tcPr>
          <w:p w:rsidR="004A3882" w:rsidRPr="002B38CE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  <w:tr w:rsidR="004A3882" w:rsidRPr="00DB1D01" w:rsidTr="004A3882">
        <w:trPr>
          <w:trHeight w:val="58"/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29" w:type="dxa"/>
          </w:tcPr>
          <w:p w:rsidR="004A3882" w:rsidRPr="009D6D3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INF</w:t>
            </w:r>
          </w:p>
        </w:tc>
      </w:tr>
    </w:tbl>
    <w:p w:rsidR="00176CF9" w:rsidRDefault="00176CF9" w:rsidP="004E36CF">
      <w:pPr>
        <w:jc w:val="center"/>
      </w:pPr>
    </w:p>
    <w:p w:rsidR="0037622F" w:rsidRPr="00176CF9" w:rsidRDefault="0037622F" w:rsidP="0037622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2 –  удаление строки и столбца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5"/>
        <w:gridCol w:w="1931"/>
        <w:gridCol w:w="1929"/>
        <w:gridCol w:w="1929"/>
      </w:tblGrid>
      <w:tr w:rsidR="004A3882" w:rsidRPr="00DB1D01" w:rsidTr="0037622F">
        <w:trPr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931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929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929" w:type="dxa"/>
            <w:shd w:val="clear" w:color="auto" w:fill="A8D08D" w:themeFill="accent6" w:themeFillTint="99"/>
          </w:tcPr>
          <w:p w:rsidR="004A3882" w:rsidRPr="0092514B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i</w:t>
            </w:r>
          </w:p>
        </w:tc>
      </w:tr>
      <w:tr w:rsidR="004A3882" w:rsidRPr="002B38CE" w:rsidTr="0037622F">
        <w:trPr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4A3882" w:rsidRPr="000E34F7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929" w:type="dxa"/>
            <w:shd w:val="clear" w:color="auto" w:fill="9CC2E5" w:themeFill="accent1" w:themeFillTint="99"/>
          </w:tcPr>
          <w:p w:rsidR="004A3882" w:rsidRPr="002B38CE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929" w:type="dxa"/>
            <w:shd w:val="clear" w:color="auto" w:fill="A8D08D" w:themeFill="accent6" w:themeFillTint="99"/>
          </w:tcPr>
          <w:p w:rsidR="004A3882" w:rsidRPr="0092514B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4A3882" w:rsidRPr="00DB1D01" w:rsidTr="0037622F">
        <w:trPr>
          <w:jc w:val="center"/>
        </w:trPr>
        <w:tc>
          <w:tcPr>
            <w:tcW w:w="1955" w:type="dxa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4A3882" w:rsidRPr="00DB1D0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929" w:type="dxa"/>
          </w:tcPr>
          <w:p w:rsidR="004A3882" w:rsidRPr="009D6D31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INF</w:t>
            </w:r>
          </w:p>
        </w:tc>
        <w:tc>
          <w:tcPr>
            <w:tcW w:w="1929" w:type="dxa"/>
            <w:shd w:val="clear" w:color="auto" w:fill="A8D08D" w:themeFill="accent6" w:themeFillTint="99"/>
          </w:tcPr>
          <w:p w:rsidR="004A3882" w:rsidRPr="0092514B" w:rsidRDefault="004A3882" w:rsidP="004A38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37622F" w:rsidRPr="00DB1D01" w:rsidTr="00CC2ED9">
        <w:trPr>
          <w:jc w:val="center"/>
        </w:trPr>
        <w:tc>
          <w:tcPr>
            <w:tcW w:w="1955" w:type="dxa"/>
            <w:shd w:val="clear" w:color="auto" w:fill="A8D08D" w:themeFill="accent6" w:themeFillTint="99"/>
          </w:tcPr>
          <w:p w:rsidR="0037622F" w:rsidRPr="00DB1D01" w:rsidRDefault="0037622F" w:rsidP="003762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bscript"/>
                <w:lang w:val="en-US" w:eastAsia="ru-RU"/>
              </w:rPr>
              <w:t>j</w:t>
            </w:r>
            <w:proofErr w:type="spellEnd"/>
          </w:p>
        </w:tc>
        <w:tc>
          <w:tcPr>
            <w:tcW w:w="1931" w:type="dxa"/>
            <w:shd w:val="clear" w:color="auto" w:fill="A8D08D" w:themeFill="accent6" w:themeFillTint="99"/>
          </w:tcPr>
          <w:p w:rsidR="0037622F" w:rsidRPr="0092514B" w:rsidRDefault="0037622F" w:rsidP="003762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929" w:type="dxa"/>
            <w:shd w:val="clear" w:color="auto" w:fill="A8D08D" w:themeFill="accent6" w:themeFillTint="99"/>
          </w:tcPr>
          <w:p w:rsidR="0037622F" w:rsidRPr="0092514B" w:rsidRDefault="0037622F" w:rsidP="003762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929" w:type="dxa"/>
            <w:shd w:val="clear" w:color="auto" w:fill="AEAAAA" w:themeFill="background2" w:themeFillShade="BF"/>
          </w:tcPr>
          <w:p w:rsidR="0037622F" w:rsidRDefault="0037622F" w:rsidP="003762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520A4" w:rsidRDefault="005520A4" w:rsidP="004E36CF">
      <w:pPr>
        <w:jc w:val="center"/>
      </w:pPr>
    </w:p>
    <w:p w:rsidR="005520A4" w:rsidRDefault="005520A4" w:rsidP="005520A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Нахождение </w:t>
      </w:r>
      <w:r>
        <w:rPr>
          <w:rFonts w:ascii="Times New Roman" w:eastAsiaTheme="minorEastAsia" w:hAnsi="Times New Roman" w:cs="Times New Roman"/>
          <w:sz w:val="28"/>
          <w:szCs w:val="28"/>
        </w:rPr>
        <w:t>локальной</w:t>
      </w:r>
      <w:r w:rsidRPr="00BC0718">
        <w:rPr>
          <w:rFonts w:ascii="Times New Roman" w:eastAsiaTheme="minorEastAsia" w:hAnsi="Times New Roman" w:cs="Times New Roman"/>
          <w:sz w:val="28"/>
          <w:szCs w:val="28"/>
        </w:rPr>
        <w:t xml:space="preserve"> нижней границы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: </w:t>
      </w:r>
    </w:p>
    <w:p w:rsidR="005520A4" w:rsidRDefault="00496515" w:rsidP="005520A4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33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+0+0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0+0+0)=133</m:t>
          </m:r>
        </m:oMath>
      </m:oMathPara>
    </w:p>
    <w:p w:rsidR="005520A4" w:rsidRDefault="005520A4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br w:type="page"/>
      </w:r>
    </w:p>
    <w:p w:rsidR="005520A4" w:rsidRDefault="00FC1F70" w:rsidP="005520A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8785" w:dyaOrig="5557">
          <v:shape id="_x0000_i1028" type="#_x0000_t75" style="width:438.6pt;height:277.8pt" o:ole="">
            <v:imagedata r:id="rId10" o:title=""/>
          </v:shape>
          <o:OLEObject Type="Embed" ProgID="Visio.Drawing.15" ShapeID="_x0000_i1028" DrawAspect="Content" ObjectID="_1677914844" r:id="rId11"/>
        </w:object>
      </w:r>
    </w:p>
    <w:p w:rsidR="005520A4" w:rsidRDefault="005520A4" w:rsidP="005520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4– дерево решения</w:t>
      </w:r>
    </w:p>
    <w:p w:rsidR="00682596" w:rsidRPr="006F3CBF" w:rsidRDefault="00682596" w:rsidP="0068259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алее можно удалить</w:t>
      </w:r>
      <w:r w:rsidR="00BC4B4A">
        <w:rPr>
          <w:rFonts w:ascii="Times New Roman" w:hAnsi="Times New Roman" w:cs="Times New Roman"/>
          <w:sz w:val="28"/>
          <w:szCs w:val="28"/>
        </w:rPr>
        <w:t xml:space="preserve"> любую из оставшихся пар городов. Удалим</w:t>
      </w:r>
      <w:r w:rsidR="00B768E5">
        <w:rPr>
          <w:rFonts w:ascii="Times New Roman" w:hAnsi="Times New Roman" w:cs="Times New Roman"/>
          <w:sz w:val="28"/>
          <w:szCs w:val="28"/>
        </w:rPr>
        <w:t xml:space="preserve"> пару </w:t>
      </w:r>
      <w:r w:rsidR="006F3CBF" w:rsidRPr="006F3CBF">
        <w:rPr>
          <w:rFonts w:ascii="Times New Roman" w:hAnsi="Times New Roman" w:cs="Times New Roman"/>
          <w:sz w:val="28"/>
          <w:szCs w:val="28"/>
        </w:rPr>
        <w:t>3-</w:t>
      </w:r>
      <w:proofErr w:type="gramStart"/>
      <w:r w:rsidR="006F3CBF" w:rsidRPr="006F3CBF">
        <w:rPr>
          <w:rFonts w:ascii="Times New Roman" w:hAnsi="Times New Roman" w:cs="Times New Roman"/>
          <w:sz w:val="28"/>
          <w:szCs w:val="28"/>
        </w:rPr>
        <w:t>2,</w:t>
      </w:r>
      <w:r w:rsidR="006F3CBF">
        <w:rPr>
          <w:rFonts w:ascii="Times New Roman" w:hAnsi="Times New Roman" w:cs="Times New Roman"/>
          <w:sz w:val="28"/>
          <w:szCs w:val="28"/>
        </w:rPr>
        <w:t>после</w:t>
      </w:r>
      <w:proofErr w:type="gramEnd"/>
      <w:r w:rsidR="006F3CBF">
        <w:rPr>
          <w:rFonts w:ascii="Times New Roman" w:hAnsi="Times New Roman" w:cs="Times New Roman"/>
          <w:sz w:val="28"/>
          <w:szCs w:val="28"/>
        </w:rPr>
        <w:t xml:space="preserve"> чего останется пара 3-1.</w:t>
      </w:r>
    </w:p>
    <w:p w:rsidR="00FC1F70" w:rsidRPr="00FC1F70" w:rsidRDefault="00FC1F70" w:rsidP="00FC1F70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3</w:t>
      </w:r>
      <w:r w:rsidRPr="00FC1F70">
        <w:rPr>
          <w:rFonts w:ascii="Times New Roman" w:hAnsi="Times New Roman" w:cs="Times New Roman"/>
          <w:sz w:val="28"/>
          <w:szCs w:val="28"/>
        </w:rPr>
        <w:t xml:space="preserve"> –  </w:t>
      </w:r>
      <w:r w:rsidR="006F3CBF">
        <w:rPr>
          <w:rFonts w:ascii="Times New Roman" w:hAnsi="Times New Roman" w:cs="Times New Roman"/>
          <w:sz w:val="28"/>
          <w:szCs w:val="28"/>
        </w:rPr>
        <w:t>оставшиеся значения</w:t>
      </w:r>
    </w:p>
    <w:tbl>
      <w:tblPr>
        <w:tblW w:w="7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03"/>
        <w:gridCol w:w="2572"/>
        <w:gridCol w:w="2569"/>
      </w:tblGrid>
      <w:tr w:rsidR="00FC1F70" w:rsidRPr="00DB1D01" w:rsidTr="00496515">
        <w:trPr>
          <w:jc w:val="center"/>
        </w:trPr>
        <w:tc>
          <w:tcPr>
            <w:tcW w:w="1955" w:type="dxa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1931" w:type="dxa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929" w:type="dxa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</w:tr>
      <w:tr w:rsidR="00FC1F70" w:rsidRPr="002B38CE" w:rsidTr="00496515">
        <w:trPr>
          <w:jc w:val="center"/>
        </w:trPr>
        <w:tc>
          <w:tcPr>
            <w:tcW w:w="1955" w:type="dxa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FC1F70" w:rsidRPr="000E34F7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871F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929" w:type="dxa"/>
            <w:shd w:val="clear" w:color="auto" w:fill="9CC2E5" w:themeFill="accent1" w:themeFillTint="99"/>
          </w:tcPr>
          <w:p w:rsidR="00FC1F70" w:rsidRPr="002B38CE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B38C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</w:tr>
      <w:tr w:rsidR="00FC1F70" w:rsidRPr="009D6D31" w:rsidTr="00496515">
        <w:trPr>
          <w:jc w:val="center"/>
        </w:trPr>
        <w:tc>
          <w:tcPr>
            <w:tcW w:w="1955" w:type="dxa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931" w:type="dxa"/>
            <w:shd w:val="clear" w:color="auto" w:fill="9CC2E5" w:themeFill="accent1" w:themeFillTint="99"/>
          </w:tcPr>
          <w:p w:rsidR="00FC1F70" w:rsidRPr="00DB1D0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inf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)</w:t>
            </w:r>
          </w:p>
        </w:tc>
        <w:tc>
          <w:tcPr>
            <w:tcW w:w="1929" w:type="dxa"/>
          </w:tcPr>
          <w:p w:rsidR="00FC1F70" w:rsidRPr="009D6D31" w:rsidRDefault="00FC1F70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INF</w:t>
            </w:r>
          </w:p>
        </w:tc>
      </w:tr>
    </w:tbl>
    <w:p w:rsidR="006F3CBF" w:rsidRDefault="006F3CBF" w:rsidP="00FC1F70">
      <w:pPr>
        <w:rPr>
          <w:lang w:val="en-US"/>
        </w:rPr>
      </w:pPr>
      <w:bookmarkStart w:id="0" w:name="_GoBack"/>
      <w:bookmarkEnd w:id="0"/>
    </w:p>
    <w:p w:rsidR="006F3CBF" w:rsidRPr="00FC1F70" w:rsidRDefault="006F3CBF" w:rsidP="006F3CBF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4</w:t>
      </w:r>
      <w:r w:rsidRPr="00FC1F70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удаление столбца и строки</w:t>
      </w:r>
    </w:p>
    <w:tbl>
      <w:tblPr>
        <w:tblW w:w="517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03"/>
        <w:gridCol w:w="2572"/>
      </w:tblGrid>
      <w:tr w:rsidR="006F3CBF" w:rsidRPr="00DB1D01" w:rsidTr="006F3CBF">
        <w:trPr>
          <w:jc w:val="center"/>
        </w:trPr>
        <w:tc>
          <w:tcPr>
            <w:tcW w:w="2603" w:type="dxa"/>
          </w:tcPr>
          <w:p w:rsidR="006F3CBF" w:rsidRPr="00DB1D01" w:rsidRDefault="006F3CBF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ород</w:t>
            </w:r>
          </w:p>
        </w:tc>
        <w:tc>
          <w:tcPr>
            <w:tcW w:w="2572" w:type="dxa"/>
          </w:tcPr>
          <w:p w:rsidR="006F3CBF" w:rsidRPr="00DB1D01" w:rsidRDefault="006F3CBF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B1D01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</w:tr>
      <w:tr w:rsidR="006F3CBF" w:rsidRPr="009D6D31" w:rsidTr="006F3CBF">
        <w:trPr>
          <w:jc w:val="center"/>
        </w:trPr>
        <w:tc>
          <w:tcPr>
            <w:tcW w:w="2603" w:type="dxa"/>
          </w:tcPr>
          <w:p w:rsidR="006F3CBF" w:rsidRPr="00DB1D01" w:rsidRDefault="006F3CBF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572" w:type="dxa"/>
            <w:shd w:val="clear" w:color="auto" w:fill="9CC2E5" w:themeFill="accent1" w:themeFillTint="99"/>
          </w:tcPr>
          <w:p w:rsidR="006F3CBF" w:rsidRPr="00DB1D01" w:rsidRDefault="006F3CBF" w:rsidP="004965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7A1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</w:tbl>
    <w:p w:rsidR="006F3CBF" w:rsidRDefault="006F3CBF" w:rsidP="00FC1F70">
      <w:pPr>
        <w:rPr>
          <w:lang w:val="en-US"/>
        </w:rPr>
      </w:pPr>
    </w:p>
    <w:p w:rsidR="003B07C6" w:rsidRDefault="00B45761" w:rsidP="00FC1F70">
      <w:r>
        <w:object w:dxaOrig="12421" w:dyaOrig="8652">
          <v:shape id="_x0000_i1029" type="#_x0000_t75" style="width:523.2pt;height:364.2pt" o:ole="">
            <v:imagedata r:id="rId12" o:title=""/>
          </v:shape>
          <o:OLEObject Type="Embed" ProgID="Visio.Drawing.15" ShapeID="_x0000_i1029" DrawAspect="Content" ObjectID="_1677914845" r:id="rId13"/>
        </w:object>
      </w:r>
    </w:p>
    <w:p w:rsidR="00B45761" w:rsidRDefault="00B45761" w:rsidP="00B4576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5– дерево решения</w:t>
      </w:r>
    </w:p>
    <w:p w:rsidR="00B45761" w:rsidRDefault="00B45761" w:rsidP="00DE2FB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лучившиеся пути: 5-4, 1-5, 2-4, 3-2, 3-1. Необходимо расположить их в правильном порядке (1-…-1). Итоговый путь: </w:t>
      </w:r>
      <w:r w:rsidRPr="00DE2FBA">
        <w:rPr>
          <w:rFonts w:ascii="Times New Roman" w:hAnsi="Times New Roman" w:cs="Times New Roman"/>
          <w:b/>
          <w:sz w:val="28"/>
          <w:szCs w:val="28"/>
        </w:rPr>
        <w:t>1-5-4-2-3-1</w:t>
      </w:r>
      <w:r>
        <w:rPr>
          <w:rFonts w:ascii="Times New Roman" w:hAnsi="Times New Roman" w:cs="Times New Roman"/>
          <w:sz w:val="28"/>
          <w:szCs w:val="28"/>
        </w:rPr>
        <w:t xml:space="preserve">. Длина </w:t>
      </w:r>
      <w:r w:rsidR="006720BD">
        <w:rPr>
          <w:rFonts w:ascii="Times New Roman" w:hAnsi="Times New Roman" w:cs="Times New Roman"/>
          <w:sz w:val="28"/>
          <w:szCs w:val="28"/>
        </w:rPr>
        <w:t>пути</w:t>
      </w:r>
      <w:r w:rsidR="00DE2FBA">
        <w:rPr>
          <w:rFonts w:ascii="Times New Roman" w:hAnsi="Times New Roman" w:cs="Times New Roman"/>
          <w:sz w:val="28"/>
          <w:szCs w:val="28"/>
        </w:rPr>
        <w:t xml:space="preserve">: </w:t>
      </w:r>
      <w:r w:rsidR="00DE2FBA" w:rsidRPr="00DE2FBA">
        <w:rPr>
          <w:rFonts w:ascii="Times New Roman" w:hAnsi="Times New Roman" w:cs="Times New Roman"/>
          <w:b/>
          <w:sz w:val="28"/>
          <w:szCs w:val="28"/>
        </w:rPr>
        <w:t>133</w:t>
      </w:r>
      <w:r w:rsidR="00DE2FBA">
        <w:rPr>
          <w:rFonts w:ascii="Times New Roman" w:hAnsi="Times New Roman" w:cs="Times New Roman"/>
          <w:sz w:val="28"/>
          <w:szCs w:val="28"/>
        </w:rPr>
        <w:t>.</w:t>
      </w:r>
    </w:p>
    <w:p w:rsidR="00DE2FBA" w:rsidRDefault="00DE2FBA" w:rsidP="00B457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F4389">
        <w:rPr>
          <w:rFonts w:ascii="Times New Roman" w:hAnsi="Times New Roman" w:cs="Times New Roman"/>
          <w:b/>
          <w:sz w:val="28"/>
          <w:szCs w:val="28"/>
        </w:rPr>
        <w:t>ОТВЕТ</w:t>
      </w:r>
      <w:r>
        <w:rPr>
          <w:rFonts w:ascii="Times New Roman" w:hAnsi="Times New Roman" w:cs="Times New Roman"/>
          <w:sz w:val="28"/>
          <w:szCs w:val="28"/>
        </w:rPr>
        <w:t>: оптимальный маршрут – 1-5-4-2-3-1, длина пути – 133.</w:t>
      </w:r>
    </w:p>
    <w:p w:rsidR="00B45761" w:rsidRDefault="006D3185" w:rsidP="006D3185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6AFCF3DE" wp14:editId="1FE23D9E">
            <wp:extent cx="5519057" cy="299667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0520" t="17671" r="55297" b="49333"/>
                    <a:stretch/>
                  </pic:blipFill>
                  <pic:spPr bwMode="auto">
                    <a:xfrm>
                      <a:off x="0" y="0"/>
                      <a:ext cx="5535398" cy="30055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3185" w:rsidRDefault="006D3185" w:rsidP="006D318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6– результат решения задачи программой </w:t>
      </w:r>
    </w:p>
    <w:p w:rsidR="006D3185" w:rsidRPr="00B45761" w:rsidRDefault="006D3185" w:rsidP="006D3185">
      <w:pPr>
        <w:jc w:val="center"/>
      </w:pPr>
    </w:p>
    <w:sectPr w:rsidR="006D3185" w:rsidRPr="00B45761" w:rsidSect="00D25E8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1404"/>
    <w:rsid w:val="00005267"/>
    <w:rsid w:val="000228C9"/>
    <w:rsid w:val="00023657"/>
    <w:rsid w:val="00055520"/>
    <w:rsid w:val="000B10DA"/>
    <w:rsid w:val="000B6220"/>
    <w:rsid w:val="000E34F7"/>
    <w:rsid w:val="00117DC1"/>
    <w:rsid w:val="00171D5C"/>
    <w:rsid w:val="00176CF9"/>
    <w:rsid w:val="00244E88"/>
    <w:rsid w:val="00245260"/>
    <w:rsid w:val="00251E72"/>
    <w:rsid w:val="002829C2"/>
    <w:rsid w:val="00296560"/>
    <w:rsid w:val="002A11BF"/>
    <w:rsid w:val="002A6C9E"/>
    <w:rsid w:val="002B38CE"/>
    <w:rsid w:val="002E6A4D"/>
    <w:rsid w:val="003069DE"/>
    <w:rsid w:val="00311A78"/>
    <w:rsid w:val="00343238"/>
    <w:rsid w:val="0037622F"/>
    <w:rsid w:val="003839CC"/>
    <w:rsid w:val="003A5236"/>
    <w:rsid w:val="003B07C6"/>
    <w:rsid w:val="003B2766"/>
    <w:rsid w:val="003B3EA0"/>
    <w:rsid w:val="00431404"/>
    <w:rsid w:val="00441076"/>
    <w:rsid w:val="00496515"/>
    <w:rsid w:val="004A3882"/>
    <w:rsid w:val="004E36CF"/>
    <w:rsid w:val="004E553D"/>
    <w:rsid w:val="00501B03"/>
    <w:rsid w:val="0053538A"/>
    <w:rsid w:val="00550CFB"/>
    <w:rsid w:val="005520A4"/>
    <w:rsid w:val="00583050"/>
    <w:rsid w:val="005B30F7"/>
    <w:rsid w:val="006320DF"/>
    <w:rsid w:val="00633668"/>
    <w:rsid w:val="00662261"/>
    <w:rsid w:val="006720BD"/>
    <w:rsid w:val="00682596"/>
    <w:rsid w:val="006C2FE6"/>
    <w:rsid w:val="006D3185"/>
    <w:rsid w:val="006E6C3D"/>
    <w:rsid w:val="006F3CBF"/>
    <w:rsid w:val="006F4389"/>
    <w:rsid w:val="00715BBB"/>
    <w:rsid w:val="00787A20"/>
    <w:rsid w:val="0084404A"/>
    <w:rsid w:val="00871F90"/>
    <w:rsid w:val="008C7476"/>
    <w:rsid w:val="008D3426"/>
    <w:rsid w:val="008D7F1A"/>
    <w:rsid w:val="008F3035"/>
    <w:rsid w:val="00915132"/>
    <w:rsid w:val="0092514B"/>
    <w:rsid w:val="00941094"/>
    <w:rsid w:val="0096743B"/>
    <w:rsid w:val="009D6D31"/>
    <w:rsid w:val="00A37B3A"/>
    <w:rsid w:val="00A40BA8"/>
    <w:rsid w:val="00A43FC0"/>
    <w:rsid w:val="00A6023B"/>
    <w:rsid w:val="00A64064"/>
    <w:rsid w:val="00A77A1C"/>
    <w:rsid w:val="00A97389"/>
    <w:rsid w:val="00AB556D"/>
    <w:rsid w:val="00B34112"/>
    <w:rsid w:val="00B45761"/>
    <w:rsid w:val="00B63DB2"/>
    <w:rsid w:val="00B768E5"/>
    <w:rsid w:val="00BC0718"/>
    <w:rsid w:val="00BC4B4A"/>
    <w:rsid w:val="00C01A19"/>
    <w:rsid w:val="00C078EA"/>
    <w:rsid w:val="00C64C7B"/>
    <w:rsid w:val="00C8633C"/>
    <w:rsid w:val="00CC2ED9"/>
    <w:rsid w:val="00D25E8E"/>
    <w:rsid w:val="00DA4F50"/>
    <w:rsid w:val="00DB1D01"/>
    <w:rsid w:val="00DB2749"/>
    <w:rsid w:val="00DE2FBA"/>
    <w:rsid w:val="00DF7BD2"/>
    <w:rsid w:val="00E170A0"/>
    <w:rsid w:val="00EB286C"/>
    <w:rsid w:val="00EC0A9A"/>
    <w:rsid w:val="00EC42E2"/>
    <w:rsid w:val="00EF67BF"/>
    <w:rsid w:val="00F009C7"/>
    <w:rsid w:val="00F12BF6"/>
    <w:rsid w:val="00F24BFF"/>
    <w:rsid w:val="00FC1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231D52"/>
  <w15:chartTrackingRefBased/>
  <w15:docId w15:val="{D4E74FA8-C0E0-4B5C-9BE6-1789E7254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318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43238"/>
    <w:rPr>
      <w:color w:val="808080"/>
    </w:rPr>
  </w:style>
  <w:style w:type="character" w:styleId="a4">
    <w:name w:val="Emphasis"/>
    <w:basedOn w:val="a0"/>
    <w:uiPriority w:val="20"/>
    <w:qFormat/>
    <w:rsid w:val="00A9738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5" Type="http://schemas.openxmlformats.org/officeDocument/2006/relationships/package" Target="embeddings/_________Microsoft_Visio.vsdx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7</Pages>
  <Words>647</Words>
  <Characters>369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7</cp:revision>
  <dcterms:created xsi:type="dcterms:W3CDTF">2021-03-05T14:36:00Z</dcterms:created>
  <dcterms:modified xsi:type="dcterms:W3CDTF">2021-03-22T07:41:00Z</dcterms:modified>
</cp:coreProperties>
</file>